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072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2127"/>
        <w:gridCol w:w="2976"/>
        <w:gridCol w:w="2552"/>
      </w:tblGrid>
      <w:tr w:rsidR="005E4652" w:rsidRPr="0032084E" w:rsidTr="00225367">
        <w:trPr>
          <w:trHeight w:val="300"/>
        </w:trPr>
        <w:tc>
          <w:tcPr>
            <w:tcW w:w="9072" w:type="dxa"/>
            <w:gridSpan w:val="4"/>
            <w:vMerge w:val="restart"/>
            <w:shd w:val="clear" w:color="auto" w:fill="auto"/>
            <w:noWrap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rPr>
                <w:rFonts w:ascii="Arial" w:eastAsia="Times New Roman" w:hAnsi="Arial" w:cs="Arial"/>
                <w:kern w:val="1"/>
                <w:sz w:val="20"/>
                <w:szCs w:val="20"/>
                <w:lang w:eastAsia="ar-SA"/>
              </w:rPr>
            </w:pPr>
            <w:r w:rsidRPr="0032084E">
              <w:rPr>
                <w:rFonts w:ascii="Arial" w:eastAsia="Times New Roman" w:hAnsi="Arial" w:cs="Arial"/>
                <w:noProof/>
                <w:kern w:val="1"/>
                <w:sz w:val="20"/>
                <w:szCs w:val="20"/>
                <w:lang w:eastAsia="es-CO"/>
              </w:rPr>
              <w:drawing>
                <wp:anchor distT="0" distB="0" distL="114300" distR="114300" simplePos="0" relativeHeight="251658240" behindDoc="0" locked="0" layoutInCell="1" allowOverlap="1" wp14:anchorId="397E6FFA" wp14:editId="429A9BCB">
                  <wp:simplePos x="0" y="0"/>
                  <wp:positionH relativeFrom="column">
                    <wp:posOffset>-21251</wp:posOffset>
                  </wp:positionH>
                  <wp:positionV relativeFrom="paragraph">
                    <wp:posOffset>8255</wp:posOffset>
                  </wp:positionV>
                  <wp:extent cx="5701569" cy="761365"/>
                  <wp:effectExtent l="0" t="0" r="0" b="635"/>
                  <wp:wrapNone/>
                  <wp:docPr id="1" name="Imagen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n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06405" cy="775364"/>
                          </a:xfrm>
                          <a:prstGeom prst="rect">
                            <a:avLst/>
                          </a:prstGeom>
                          <a:noFill/>
                          <a:ex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5E4652" w:rsidRPr="0032084E" w:rsidRDefault="005E4652" w:rsidP="005E4652">
            <w:pPr>
              <w:suppressAutoHyphens/>
              <w:spacing w:after="0" w:line="240" w:lineRule="auto"/>
              <w:rPr>
                <w:rFonts w:ascii="Arial" w:eastAsia="Times New Roman" w:hAnsi="Arial" w:cs="Arial"/>
                <w:kern w:val="1"/>
                <w:sz w:val="20"/>
                <w:szCs w:val="20"/>
                <w:lang w:val="es-ES_tradnl" w:eastAsia="ar-SA"/>
              </w:rPr>
            </w:pPr>
          </w:p>
        </w:tc>
      </w:tr>
      <w:tr w:rsidR="005E4652" w:rsidRPr="0032084E" w:rsidTr="00225367">
        <w:trPr>
          <w:trHeight w:val="300"/>
        </w:trPr>
        <w:tc>
          <w:tcPr>
            <w:tcW w:w="9072" w:type="dxa"/>
            <w:gridSpan w:val="4"/>
            <w:vMerge/>
            <w:shd w:val="clear" w:color="auto" w:fill="auto"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rPr>
                <w:rFonts w:ascii="Arial" w:eastAsia="Times New Roman" w:hAnsi="Arial" w:cs="Arial"/>
                <w:kern w:val="1"/>
                <w:sz w:val="20"/>
                <w:szCs w:val="20"/>
                <w:lang w:val="es-ES_tradnl" w:eastAsia="ar-SA"/>
              </w:rPr>
            </w:pPr>
          </w:p>
        </w:tc>
      </w:tr>
      <w:tr w:rsidR="005E4652" w:rsidRPr="0032084E" w:rsidTr="00225367">
        <w:trPr>
          <w:trHeight w:val="300"/>
        </w:trPr>
        <w:tc>
          <w:tcPr>
            <w:tcW w:w="9072" w:type="dxa"/>
            <w:gridSpan w:val="4"/>
            <w:vMerge/>
            <w:shd w:val="clear" w:color="auto" w:fill="auto"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rPr>
                <w:rFonts w:ascii="Arial" w:eastAsia="Times New Roman" w:hAnsi="Arial" w:cs="Arial"/>
                <w:kern w:val="1"/>
                <w:sz w:val="20"/>
                <w:szCs w:val="20"/>
                <w:lang w:val="es-ES_tradnl" w:eastAsia="ar-SA"/>
              </w:rPr>
            </w:pPr>
          </w:p>
        </w:tc>
      </w:tr>
      <w:tr w:rsidR="005E4652" w:rsidRPr="0032084E" w:rsidTr="00225367">
        <w:trPr>
          <w:trHeight w:val="300"/>
        </w:trPr>
        <w:tc>
          <w:tcPr>
            <w:tcW w:w="9072" w:type="dxa"/>
            <w:gridSpan w:val="4"/>
            <w:vMerge/>
            <w:shd w:val="clear" w:color="auto" w:fill="auto"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rPr>
                <w:rFonts w:ascii="Arial" w:eastAsia="Times New Roman" w:hAnsi="Arial" w:cs="Arial"/>
                <w:kern w:val="1"/>
                <w:sz w:val="20"/>
                <w:szCs w:val="20"/>
                <w:lang w:val="es-ES_tradnl" w:eastAsia="ar-SA"/>
              </w:rPr>
            </w:pPr>
          </w:p>
        </w:tc>
      </w:tr>
      <w:tr w:rsidR="005E4652" w:rsidRPr="0032084E" w:rsidTr="00225367">
        <w:trPr>
          <w:trHeight w:val="300"/>
        </w:trPr>
        <w:tc>
          <w:tcPr>
            <w:tcW w:w="9072" w:type="dxa"/>
            <w:gridSpan w:val="4"/>
            <w:shd w:val="clear" w:color="auto" w:fill="auto"/>
            <w:noWrap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</w:pPr>
            <w:r w:rsidRPr="0032084E"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  <w:t>PROCEDIMIENTO GENERAL</w:t>
            </w:r>
          </w:p>
        </w:tc>
      </w:tr>
      <w:tr w:rsidR="005E4652" w:rsidRPr="0032084E" w:rsidTr="00225367">
        <w:trPr>
          <w:trHeight w:val="300"/>
        </w:trPr>
        <w:tc>
          <w:tcPr>
            <w:tcW w:w="9072" w:type="dxa"/>
            <w:gridSpan w:val="4"/>
            <w:shd w:val="clear" w:color="auto" w:fill="5B9BD5"/>
            <w:noWrap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</w:pPr>
            <w:r w:rsidRPr="0032084E"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  <w:t xml:space="preserve">DESPACHO DE PRODUCTO TERMINADO </w:t>
            </w:r>
          </w:p>
        </w:tc>
      </w:tr>
      <w:tr w:rsidR="005E4652" w:rsidRPr="0032084E" w:rsidTr="00225367">
        <w:trPr>
          <w:trHeight w:val="300"/>
        </w:trPr>
        <w:tc>
          <w:tcPr>
            <w:tcW w:w="1417" w:type="dxa"/>
            <w:shd w:val="clear" w:color="auto" w:fill="auto"/>
            <w:noWrap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</w:pPr>
            <w:r w:rsidRPr="0032084E"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  <w:t>CODIGO</w:t>
            </w:r>
          </w:p>
        </w:tc>
        <w:tc>
          <w:tcPr>
            <w:tcW w:w="2127" w:type="dxa"/>
            <w:shd w:val="clear" w:color="auto" w:fill="auto"/>
            <w:noWrap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</w:pPr>
            <w:r w:rsidRPr="0032084E"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  <w:t> </w:t>
            </w:r>
            <w:r w:rsidR="00E31AD3" w:rsidRPr="0032084E"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  <w:t>PR-DES-03</w:t>
            </w:r>
          </w:p>
        </w:tc>
        <w:tc>
          <w:tcPr>
            <w:tcW w:w="2976" w:type="dxa"/>
            <w:shd w:val="clear" w:color="auto" w:fill="auto"/>
            <w:noWrap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</w:pPr>
            <w:r w:rsidRPr="0032084E"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  <w:t>VERSION 01</w:t>
            </w:r>
          </w:p>
        </w:tc>
        <w:tc>
          <w:tcPr>
            <w:tcW w:w="2552" w:type="dxa"/>
            <w:shd w:val="clear" w:color="auto" w:fill="auto"/>
            <w:noWrap/>
            <w:hideMark/>
          </w:tcPr>
          <w:p w:rsidR="005E4652" w:rsidRPr="0032084E" w:rsidRDefault="005E4652" w:rsidP="005E4652">
            <w:pPr>
              <w:suppressAutoHyphens/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</w:pPr>
            <w:r w:rsidRPr="0032084E">
              <w:rPr>
                <w:rFonts w:ascii="Arial" w:eastAsia="Times New Roman" w:hAnsi="Arial" w:cs="Arial"/>
                <w:b/>
                <w:bCs/>
                <w:kern w:val="1"/>
                <w:sz w:val="20"/>
                <w:szCs w:val="20"/>
                <w:lang w:val="es-ES_tradnl" w:eastAsia="ar-SA"/>
              </w:rPr>
              <w:t>Oct de 2014</w:t>
            </w:r>
          </w:p>
        </w:tc>
      </w:tr>
    </w:tbl>
    <w:p w:rsidR="005E4652" w:rsidRPr="0032084E" w:rsidRDefault="005E4652" w:rsidP="005E4652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</w:pBdr>
        <w:shd w:val="clear" w:color="auto" w:fill="92D050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  <w:r w:rsidRPr="0032084E">
        <w:rPr>
          <w:rFonts w:ascii="Arial" w:eastAsia="Times New Roman" w:hAnsi="Arial" w:cs="Arial"/>
          <w:b/>
          <w:sz w:val="20"/>
          <w:szCs w:val="20"/>
          <w:lang w:val="es-ES" w:eastAsia="es-ES"/>
        </w:rPr>
        <w:t>OBJETIVO</w:t>
      </w:r>
    </w:p>
    <w:p w:rsidR="005E4652" w:rsidRPr="0032084E" w:rsidRDefault="005E4652" w:rsidP="005E4652">
      <w:pPr>
        <w:ind w:left="360"/>
        <w:rPr>
          <w:rFonts w:ascii="Arial" w:hAnsi="Arial" w:cs="Arial"/>
          <w:sz w:val="20"/>
          <w:szCs w:val="20"/>
        </w:rPr>
      </w:pPr>
      <w:r w:rsidRPr="0032084E">
        <w:rPr>
          <w:rFonts w:ascii="Arial" w:hAnsi="Arial" w:cs="Arial"/>
          <w:sz w:val="20"/>
          <w:szCs w:val="20"/>
        </w:rPr>
        <w:t>Establecer la secuencia de actividades y sus responsables, con el fin de coordinar supervisar y verificar el despacho del producto terminado al cliente en perfectas condiciones en la fecha estipulada.</w:t>
      </w:r>
    </w:p>
    <w:p w:rsidR="005E4652" w:rsidRPr="0032084E" w:rsidRDefault="005E4652" w:rsidP="00E31AD3">
      <w:pPr>
        <w:numPr>
          <w:ilvl w:val="0"/>
          <w:numId w:val="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" w:color="auto"/>
        </w:pBdr>
        <w:shd w:val="clear" w:color="auto" w:fill="92D050"/>
        <w:suppressAutoHyphens/>
        <w:autoSpaceDE w:val="0"/>
        <w:autoSpaceDN w:val="0"/>
        <w:adjustRightInd w:val="0"/>
        <w:spacing w:after="0" w:line="240" w:lineRule="auto"/>
        <w:jc w:val="center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  <w:r w:rsidRPr="0032084E">
        <w:rPr>
          <w:rFonts w:ascii="Arial" w:eastAsia="Times New Roman" w:hAnsi="Arial" w:cs="Arial"/>
          <w:b/>
          <w:sz w:val="20"/>
          <w:szCs w:val="20"/>
          <w:lang w:val="es-ES" w:eastAsia="es-ES"/>
        </w:rPr>
        <w:t>ALCANCE</w:t>
      </w:r>
    </w:p>
    <w:p w:rsidR="00031193" w:rsidRPr="0032084E" w:rsidRDefault="005E4652" w:rsidP="005E4652">
      <w:pPr>
        <w:suppressAutoHyphens/>
        <w:spacing w:after="0" w:line="240" w:lineRule="auto"/>
        <w:ind w:left="284"/>
        <w:jc w:val="both"/>
        <w:rPr>
          <w:rFonts w:ascii="Arial" w:eastAsia="Times New Roman" w:hAnsi="Arial" w:cs="Arial"/>
          <w:kern w:val="1"/>
          <w:sz w:val="20"/>
          <w:szCs w:val="20"/>
          <w:lang w:val="es-ES_tradnl" w:eastAsia="ar-SA"/>
        </w:rPr>
      </w:pPr>
      <w:r w:rsidRPr="0032084E">
        <w:rPr>
          <w:rFonts w:ascii="Arial" w:eastAsia="Times New Roman" w:hAnsi="Arial" w:cs="Arial"/>
          <w:kern w:val="1"/>
          <w:sz w:val="20"/>
          <w:szCs w:val="20"/>
          <w:lang w:val="es-ES_tradnl" w:eastAsia="ar-SA"/>
        </w:rPr>
        <w:t xml:space="preserve">Este procedimiento inicia cuando llega producto terminado del área de </w:t>
      </w:r>
      <w:r w:rsidR="00031193" w:rsidRPr="0032084E">
        <w:rPr>
          <w:rFonts w:ascii="Arial" w:eastAsia="Times New Roman" w:hAnsi="Arial" w:cs="Arial"/>
          <w:kern w:val="1"/>
          <w:sz w:val="20"/>
          <w:szCs w:val="20"/>
          <w:lang w:val="es-ES_tradnl" w:eastAsia="ar-SA"/>
        </w:rPr>
        <w:t>producción  hasta que se realiza el despacho de la mercancía para el cliente.</w:t>
      </w:r>
    </w:p>
    <w:p w:rsidR="005E4652" w:rsidRPr="0032084E" w:rsidRDefault="00031193" w:rsidP="001A1DB5">
      <w:pPr>
        <w:suppressAutoHyphens/>
        <w:spacing w:after="0" w:line="240" w:lineRule="auto"/>
        <w:ind w:left="284"/>
        <w:jc w:val="both"/>
        <w:rPr>
          <w:rFonts w:ascii="Arial" w:eastAsia="Times New Roman" w:hAnsi="Arial" w:cs="Arial"/>
          <w:b/>
          <w:sz w:val="20"/>
          <w:szCs w:val="20"/>
          <w:lang w:val="es-ES" w:eastAsia="es-ES"/>
        </w:rPr>
      </w:pPr>
      <w:r w:rsidRPr="0032084E">
        <w:rPr>
          <w:rFonts w:ascii="Arial" w:eastAsia="Times New Roman" w:hAnsi="Arial" w:cs="Arial"/>
          <w:kern w:val="1"/>
          <w:sz w:val="20"/>
          <w:szCs w:val="20"/>
          <w:lang w:val="es-ES_tradnl" w:eastAsia="ar-SA"/>
        </w:rPr>
        <w:t xml:space="preserve"> 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72"/>
      </w:tblGrid>
      <w:tr w:rsidR="001A1DB5" w:rsidRPr="0032084E" w:rsidTr="00E31AD3">
        <w:tc>
          <w:tcPr>
            <w:tcW w:w="9072" w:type="dxa"/>
            <w:shd w:val="clear" w:color="auto" w:fill="92D050"/>
          </w:tcPr>
          <w:p w:rsidR="001A1DB5" w:rsidRPr="0032084E" w:rsidRDefault="001A1DB5" w:rsidP="001A1DB5">
            <w:pPr>
              <w:numPr>
                <w:ilvl w:val="0"/>
                <w:numId w:val="1"/>
              </w:numPr>
              <w:suppressAutoHyphens/>
              <w:spacing w:after="0" w:line="240" w:lineRule="auto"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32084E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t xml:space="preserve">PROCEDIMIENTO </w:t>
            </w:r>
          </w:p>
        </w:tc>
      </w:tr>
    </w:tbl>
    <w:p w:rsidR="001A1DB5" w:rsidRPr="0032084E" w:rsidRDefault="001A1DB5" w:rsidP="001A1DB5">
      <w:pPr>
        <w:suppressAutoHyphens/>
        <w:spacing w:after="0" w:line="240" w:lineRule="auto"/>
        <w:ind w:left="284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tbl>
      <w:tblPr>
        <w:tblStyle w:val="Tablaconcuadrcula1"/>
        <w:tblW w:w="9072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2126"/>
        <w:gridCol w:w="1134"/>
        <w:gridCol w:w="3686"/>
        <w:gridCol w:w="2126"/>
      </w:tblGrid>
      <w:tr w:rsidR="001A1DB5" w:rsidRPr="0032084E" w:rsidTr="00E31AD3">
        <w:trPr>
          <w:trHeight w:val="300"/>
        </w:trPr>
        <w:tc>
          <w:tcPr>
            <w:tcW w:w="2126" w:type="dxa"/>
            <w:shd w:val="clear" w:color="auto" w:fill="auto"/>
            <w:noWrap/>
            <w:hideMark/>
          </w:tcPr>
          <w:p w:rsidR="001A1DB5" w:rsidRPr="0032084E" w:rsidRDefault="001A1DB5" w:rsidP="001A1DB5">
            <w:pPr>
              <w:suppressAutoHyphens/>
              <w:ind w:left="284"/>
              <w:jc w:val="both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2084E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Realizado por</w:t>
            </w:r>
          </w:p>
        </w:tc>
        <w:tc>
          <w:tcPr>
            <w:tcW w:w="1134" w:type="dxa"/>
            <w:shd w:val="clear" w:color="auto" w:fill="auto"/>
            <w:noWrap/>
            <w:hideMark/>
          </w:tcPr>
          <w:p w:rsidR="001A1DB5" w:rsidRPr="0032084E" w:rsidRDefault="001A1DB5" w:rsidP="001A1DB5">
            <w:pPr>
              <w:suppressAutoHyphens/>
              <w:ind w:left="284"/>
              <w:jc w:val="both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2084E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#</w:t>
            </w:r>
          </w:p>
        </w:tc>
        <w:tc>
          <w:tcPr>
            <w:tcW w:w="3686" w:type="dxa"/>
            <w:shd w:val="clear" w:color="auto" w:fill="auto"/>
            <w:noWrap/>
            <w:hideMark/>
          </w:tcPr>
          <w:p w:rsidR="001A1DB5" w:rsidRPr="0032084E" w:rsidRDefault="001A1DB5" w:rsidP="001A1DB5">
            <w:pPr>
              <w:suppressAutoHyphens/>
              <w:ind w:left="284"/>
              <w:jc w:val="both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2084E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Actividad/Tarea</w:t>
            </w:r>
          </w:p>
        </w:tc>
        <w:tc>
          <w:tcPr>
            <w:tcW w:w="2126" w:type="dxa"/>
            <w:shd w:val="clear" w:color="auto" w:fill="auto"/>
            <w:noWrap/>
            <w:hideMark/>
          </w:tcPr>
          <w:p w:rsidR="001A1DB5" w:rsidRPr="0032084E" w:rsidRDefault="001A1DB5" w:rsidP="001A1DB5">
            <w:pPr>
              <w:suppressAutoHyphens/>
              <w:ind w:left="284"/>
              <w:jc w:val="both"/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</w:pPr>
            <w:r w:rsidRPr="0032084E">
              <w:rPr>
                <w:rFonts w:ascii="Arial" w:eastAsia="Times New Roman" w:hAnsi="Arial" w:cs="Arial"/>
                <w:b/>
                <w:bCs/>
                <w:sz w:val="20"/>
                <w:szCs w:val="20"/>
                <w:lang w:eastAsia="es-ES"/>
              </w:rPr>
              <w:t>Documentos</w:t>
            </w: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suppressAutoHyphens/>
              <w:ind w:left="34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Cliente 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suppressAutoHyphens/>
              <w:ind w:left="284"/>
              <w:jc w:val="both"/>
              <w:rPr>
                <w:rFonts w:ascii="Arial" w:eastAsia="Times New Roman" w:hAnsi="Arial" w:cs="Arial"/>
                <w:b/>
                <w:sz w:val="20"/>
                <w:szCs w:val="20"/>
                <w:lang w:eastAsia="es-ES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1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suppressAutoHyphens/>
              <w:ind w:left="34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Pedido del cliente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suppressAutoHyphens/>
              <w:ind w:left="284"/>
              <w:jc w:val="both"/>
              <w:rPr>
                <w:rFonts w:ascii="Arial" w:eastAsia="Times New Roman" w:hAnsi="Arial" w:cs="Arial"/>
                <w:sz w:val="20"/>
                <w:szCs w:val="20"/>
                <w:lang w:eastAsia="es-ES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Pedido </w:t>
            </w: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Producción 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2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Fabricación de producto 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Auxiliar de despacho 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3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Registro de producto terminado en PDM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Orden de producción </w:t>
            </w: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Auxiliar de despacho 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4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Verificar faltantes 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Auxiliar de despacho 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5-SI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Informar a Producción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Faltantes de Orden de Producción </w:t>
            </w: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Producción 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5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Completar orden de producción 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Auxiliar de despacho 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6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Almacenar en bodega de producto terminado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Jefe de despacho 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7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Generar lista de empaque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Lista de empaque (rotulo)</w:t>
            </w: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Auxiliar de despacho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8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Preparar empaque de producto terminado en caja6 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Auxiliar de empaque de despacho 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9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 xml:space="preserve">Embalar en caja master y sellar 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Auxiliar de empaque de despacho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10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Pesar caja master en la bascula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Auxiliar de empaque de despacho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11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Preparar informe de peso de carga de cada rotulo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Informe de peso de carga por rotulo</w:t>
            </w:r>
          </w:p>
        </w:tc>
      </w:tr>
      <w:tr w:rsidR="001A1DB5" w:rsidRPr="0032084E" w:rsidTr="00E31AD3">
        <w:trPr>
          <w:trHeight w:val="300"/>
        </w:trPr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Auxiliar de despacho</w:t>
            </w:r>
          </w:p>
        </w:tc>
        <w:tc>
          <w:tcPr>
            <w:tcW w:w="1134" w:type="dxa"/>
            <w:noWrap/>
            <w:vAlign w:val="center"/>
          </w:tcPr>
          <w:p w:rsidR="001A1DB5" w:rsidRPr="0032084E" w:rsidRDefault="001A1DB5" w:rsidP="001A1DB5">
            <w:pPr>
              <w:jc w:val="center"/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color w:val="000000"/>
                <w:sz w:val="20"/>
                <w:szCs w:val="20"/>
                <w:lang w:eastAsia="es-CO"/>
              </w:rPr>
              <w:t>12</w:t>
            </w:r>
          </w:p>
        </w:tc>
        <w:tc>
          <w:tcPr>
            <w:tcW w:w="368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Cargar vehículo de transporte</w:t>
            </w:r>
          </w:p>
        </w:tc>
        <w:tc>
          <w:tcPr>
            <w:tcW w:w="2126" w:type="dxa"/>
            <w:noWrap/>
            <w:vAlign w:val="center"/>
          </w:tcPr>
          <w:p w:rsidR="001A1DB5" w:rsidRPr="0032084E" w:rsidRDefault="001A1DB5" w:rsidP="001A1DB5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</w:tbl>
    <w:p w:rsidR="001A1DB5" w:rsidRPr="0032084E" w:rsidRDefault="001A1DB5" w:rsidP="0043456F">
      <w:pPr>
        <w:rPr>
          <w:rFonts w:ascii="Arial" w:hAnsi="Arial" w:cs="Arial"/>
          <w:sz w:val="20"/>
          <w:szCs w:val="20"/>
        </w:rPr>
      </w:pPr>
    </w:p>
    <w:p w:rsidR="001A1DB5" w:rsidRDefault="001A1DB5" w:rsidP="001A1DB5">
      <w:pPr>
        <w:suppressAutoHyphens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90CF8" w:rsidRDefault="00890CF8" w:rsidP="001A1DB5">
      <w:pPr>
        <w:suppressAutoHyphens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90CF8" w:rsidRDefault="00890CF8" w:rsidP="001A1DB5">
      <w:pPr>
        <w:suppressAutoHyphens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90CF8" w:rsidRDefault="00890CF8" w:rsidP="001A1DB5">
      <w:pPr>
        <w:suppressAutoHyphens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90CF8" w:rsidRDefault="00890CF8" w:rsidP="001A1DB5">
      <w:pPr>
        <w:suppressAutoHyphens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90CF8" w:rsidRDefault="00890CF8" w:rsidP="001A1DB5">
      <w:pPr>
        <w:suppressAutoHyphens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90CF8" w:rsidRDefault="00890CF8" w:rsidP="001A1DB5">
      <w:pPr>
        <w:suppressAutoHyphens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90CF8" w:rsidRDefault="00890CF8" w:rsidP="001A1DB5">
      <w:pPr>
        <w:suppressAutoHyphens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890CF8" w:rsidRPr="0032084E" w:rsidRDefault="00890CF8" w:rsidP="001A1DB5">
      <w:pPr>
        <w:suppressAutoHyphens/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  <w:bookmarkStart w:id="0" w:name="_GoBack"/>
      <w:bookmarkEnd w:id="0"/>
    </w:p>
    <w:tbl>
      <w:tblPr>
        <w:tblStyle w:val="Tablaconcuadrcula2"/>
        <w:tblW w:w="9214" w:type="dxa"/>
        <w:tblInd w:w="392" w:type="dxa"/>
        <w:tblLayout w:type="fixed"/>
        <w:tblLook w:val="04A0" w:firstRow="1" w:lastRow="0" w:firstColumn="1" w:lastColumn="0" w:noHBand="0" w:noVBand="1"/>
      </w:tblPr>
      <w:tblGrid>
        <w:gridCol w:w="9214"/>
      </w:tblGrid>
      <w:tr w:rsidR="001A1DB5" w:rsidRPr="0032084E" w:rsidTr="00225367">
        <w:tc>
          <w:tcPr>
            <w:tcW w:w="9180" w:type="dxa"/>
            <w:shd w:val="clear" w:color="auto" w:fill="92D050"/>
          </w:tcPr>
          <w:p w:rsidR="001A1DB5" w:rsidRPr="0032084E" w:rsidRDefault="001A1DB5" w:rsidP="001A1DB5">
            <w:pPr>
              <w:pStyle w:val="Prrafodelista"/>
              <w:numPr>
                <w:ilvl w:val="0"/>
                <w:numId w:val="1"/>
              </w:numPr>
              <w:suppressAutoHyphens/>
              <w:jc w:val="center"/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</w:pPr>
            <w:r w:rsidRPr="0032084E">
              <w:rPr>
                <w:rFonts w:ascii="Arial" w:eastAsia="Times New Roman" w:hAnsi="Arial" w:cs="Arial"/>
                <w:b/>
                <w:sz w:val="20"/>
                <w:szCs w:val="20"/>
                <w:lang w:val="es-ES" w:eastAsia="es-ES"/>
              </w:rPr>
              <w:lastRenderedPageBreak/>
              <w:t>DIAGRAMA DE FLUJO</w:t>
            </w:r>
          </w:p>
        </w:tc>
      </w:tr>
    </w:tbl>
    <w:p w:rsidR="001A1DB5" w:rsidRPr="0032084E" w:rsidRDefault="001A1DB5" w:rsidP="001A1DB5">
      <w:pPr>
        <w:suppressAutoHyphens/>
        <w:spacing w:after="0" w:line="240" w:lineRule="auto"/>
        <w:ind w:left="284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2F5E0B" w:rsidRPr="0032084E" w:rsidRDefault="002F5E0B" w:rsidP="001A1DB5">
      <w:pPr>
        <w:suppressAutoHyphens/>
        <w:spacing w:after="0" w:line="240" w:lineRule="auto"/>
        <w:ind w:left="284"/>
        <w:jc w:val="both"/>
        <w:rPr>
          <w:rFonts w:ascii="Arial" w:eastAsia="Times New Roman" w:hAnsi="Arial" w:cs="Arial"/>
          <w:sz w:val="20"/>
          <w:szCs w:val="20"/>
          <w:lang w:val="es-ES" w:eastAsia="es-ES"/>
        </w:rPr>
      </w:pPr>
    </w:p>
    <w:p w:rsidR="00A66B04" w:rsidRPr="0032084E" w:rsidRDefault="00D905AF" w:rsidP="00A66B04">
      <w:pPr>
        <w:jc w:val="center"/>
        <w:rPr>
          <w:rFonts w:ascii="Arial" w:hAnsi="Arial" w:cs="Arial"/>
          <w:sz w:val="20"/>
          <w:szCs w:val="20"/>
        </w:rPr>
      </w:pPr>
      <w:r w:rsidRPr="0032084E">
        <w:rPr>
          <w:rFonts w:ascii="Arial" w:hAnsi="Arial" w:cs="Arial"/>
          <w:sz w:val="20"/>
          <w:szCs w:val="20"/>
        </w:rPr>
        <w:object w:dxaOrig="12992" w:dyaOrig="12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05pt;height:485.6pt" o:ole="">
            <v:imagedata r:id="rId8" o:title=""/>
          </v:shape>
          <o:OLEObject Type="Embed" ProgID="Visio.Drawing.11" ShapeID="_x0000_i1025" DrawAspect="Content" ObjectID="_1476278003" r:id="rId9"/>
        </w:object>
      </w:r>
    </w:p>
    <w:p w:rsidR="00D905AF" w:rsidRPr="0032084E" w:rsidRDefault="00D905AF" w:rsidP="00A66B04">
      <w:pPr>
        <w:jc w:val="center"/>
        <w:rPr>
          <w:rFonts w:ascii="Arial" w:hAnsi="Arial" w:cs="Arial"/>
          <w:sz w:val="20"/>
          <w:szCs w:val="20"/>
        </w:rPr>
      </w:pPr>
      <w:r w:rsidRPr="0032084E">
        <w:rPr>
          <w:rFonts w:ascii="Arial" w:hAnsi="Arial" w:cs="Arial"/>
          <w:sz w:val="20"/>
          <w:szCs w:val="20"/>
        </w:rPr>
        <w:object w:dxaOrig="12992" w:dyaOrig="10865">
          <v:shape id="_x0000_i1026" type="#_x0000_t75" style="width:442.05pt;height:406.05pt" o:ole="">
            <v:imagedata r:id="rId10" o:title=""/>
          </v:shape>
          <o:OLEObject Type="Embed" ProgID="Visio.Drawing.11" ShapeID="_x0000_i1026" DrawAspect="Content" ObjectID="_1476278004" r:id="rId11"/>
        </w:object>
      </w:r>
    </w:p>
    <w:p w:rsidR="002F5E0B" w:rsidRPr="0032084E" w:rsidRDefault="002F5E0B" w:rsidP="002F5E0B">
      <w:pPr>
        <w:jc w:val="both"/>
        <w:rPr>
          <w:rFonts w:ascii="Arial" w:hAnsi="Arial" w:cs="Arial"/>
          <w:sz w:val="20"/>
          <w:szCs w:val="20"/>
        </w:rPr>
      </w:pPr>
    </w:p>
    <w:tbl>
      <w:tblPr>
        <w:tblW w:w="9214" w:type="dxa"/>
        <w:tblInd w:w="354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835"/>
        <w:gridCol w:w="3402"/>
        <w:gridCol w:w="2977"/>
      </w:tblGrid>
      <w:tr w:rsidR="002F5E0B" w:rsidRPr="0032084E" w:rsidTr="00C92113">
        <w:trPr>
          <w:trHeight w:val="235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  <w:t>ELABORÓ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  <w:t>REVISÓ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  <w:t>APROBÓ</w:t>
            </w:r>
          </w:p>
        </w:tc>
      </w:tr>
      <w:tr w:rsidR="002F5E0B" w:rsidRPr="0032084E" w:rsidTr="00C92113">
        <w:trPr>
          <w:trHeight w:val="269"/>
        </w:trPr>
        <w:tc>
          <w:tcPr>
            <w:tcW w:w="2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Jhordan Hernández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Abel Ruiz</w:t>
            </w:r>
          </w:p>
        </w:tc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  <w:tr w:rsidR="002F5E0B" w:rsidRPr="0032084E" w:rsidTr="00C92113">
        <w:trPr>
          <w:trHeight w:val="235"/>
        </w:trPr>
        <w:tc>
          <w:tcPr>
            <w:tcW w:w="2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  <w:t>Cargo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  <w:t>Cargo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  <w:t>Cargo</w:t>
            </w:r>
          </w:p>
        </w:tc>
      </w:tr>
      <w:tr w:rsidR="002F5E0B" w:rsidRPr="0032084E" w:rsidTr="00C92113">
        <w:trPr>
          <w:trHeight w:val="269"/>
        </w:trPr>
        <w:tc>
          <w:tcPr>
            <w:tcW w:w="2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Pasante Universitario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2F5E0B" w:rsidRPr="0032084E" w:rsidRDefault="002F5E0B" w:rsidP="00C92113">
            <w:pPr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  <w:tr w:rsidR="002F5E0B" w:rsidRPr="0032084E" w:rsidTr="00C92113">
        <w:trPr>
          <w:trHeight w:val="332"/>
        </w:trPr>
        <w:tc>
          <w:tcPr>
            <w:tcW w:w="2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  <w:t>Fecha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  <w:t>Fecha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es-CO"/>
              </w:rPr>
              <w:t>Fecha</w:t>
            </w:r>
          </w:p>
        </w:tc>
      </w:tr>
      <w:tr w:rsidR="002F5E0B" w:rsidRPr="0032084E" w:rsidTr="00C92113">
        <w:trPr>
          <w:trHeight w:val="269"/>
        </w:trPr>
        <w:tc>
          <w:tcPr>
            <w:tcW w:w="28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OCTUBRE DEL 2014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OCTUBRE DEL 2014</w:t>
            </w:r>
          </w:p>
        </w:tc>
        <w:tc>
          <w:tcPr>
            <w:tcW w:w="29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  <w:r w:rsidRPr="0032084E"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  <w:t>OCTUBRE DEL 2014</w:t>
            </w:r>
          </w:p>
          <w:p w:rsidR="002F5E0B" w:rsidRPr="0032084E" w:rsidRDefault="002F5E0B" w:rsidP="00C921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szCs w:val="20"/>
                <w:lang w:eastAsia="es-CO"/>
              </w:rPr>
            </w:pPr>
          </w:p>
        </w:tc>
      </w:tr>
    </w:tbl>
    <w:p w:rsidR="002F5E0B" w:rsidRPr="0032084E" w:rsidRDefault="002F5E0B" w:rsidP="00A66B04">
      <w:pPr>
        <w:jc w:val="center"/>
        <w:rPr>
          <w:rFonts w:ascii="Arial" w:hAnsi="Arial" w:cs="Arial"/>
          <w:sz w:val="20"/>
          <w:szCs w:val="20"/>
        </w:rPr>
      </w:pPr>
    </w:p>
    <w:sectPr w:rsidR="002F5E0B" w:rsidRPr="0032084E" w:rsidSect="00B9199F">
      <w:pgSz w:w="12240" w:h="15840"/>
      <w:pgMar w:top="1417" w:right="1183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4DEF" w:rsidRDefault="004B3E24">
      <w:pPr>
        <w:spacing w:after="0" w:line="240" w:lineRule="auto"/>
      </w:pPr>
      <w:r>
        <w:separator/>
      </w:r>
    </w:p>
  </w:endnote>
  <w:endnote w:type="continuationSeparator" w:id="0">
    <w:p w:rsidR="00E04DEF" w:rsidRDefault="004B3E2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4DEF" w:rsidRDefault="004B3E24">
      <w:pPr>
        <w:spacing w:after="0" w:line="240" w:lineRule="auto"/>
      </w:pPr>
      <w:r>
        <w:separator/>
      </w:r>
    </w:p>
  </w:footnote>
  <w:footnote w:type="continuationSeparator" w:id="0">
    <w:p w:rsidR="00E04DEF" w:rsidRDefault="004B3E2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184E70"/>
    <w:multiLevelType w:val="hybridMultilevel"/>
    <w:tmpl w:val="1DBC0E6C"/>
    <w:lvl w:ilvl="0" w:tplc="32A2F106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70C3CF1"/>
    <w:multiLevelType w:val="hybridMultilevel"/>
    <w:tmpl w:val="84AAFC6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E12FEA"/>
    <w:multiLevelType w:val="hybridMultilevel"/>
    <w:tmpl w:val="84AAFC6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50CE"/>
    <w:rsid w:val="00004AA3"/>
    <w:rsid w:val="00014737"/>
    <w:rsid w:val="00031193"/>
    <w:rsid w:val="000520FF"/>
    <w:rsid w:val="000D6024"/>
    <w:rsid w:val="00147376"/>
    <w:rsid w:val="00170277"/>
    <w:rsid w:val="00193AF3"/>
    <w:rsid w:val="001A1DB5"/>
    <w:rsid w:val="001B2A76"/>
    <w:rsid w:val="002F5E0B"/>
    <w:rsid w:val="00317AD2"/>
    <w:rsid w:val="0032084E"/>
    <w:rsid w:val="003F443A"/>
    <w:rsid w:val="004150CE"/>
    <w:rsid w:val="004305AA"/>
    <w:rsid w:val="00433713"/>
    <w:rsid w:val="0043456F"/>
    <w:rsid w:val="0049017A"/>
    <w:rsid w:val="00497D88"/>
    <w:rsid w:val="004A19D7"/>
    <w:rsid w:val="004B3E24"/>
    <w:rsid w:val="004B6D85"/>
    <w:rsid w:val="004F37CD"/>
    <w:rsid w:val="004F7736"/>
    <w:rsid w:val="004F7810"/>
    <w:rsid w:val="00500810"/>
    <w:rsid w:val="00515C75"/>
    <w:rsid w:val="00545051"/>
    <w:rsid w:val="00562733"/>
    <w:rsid w:val="00567E29"/>
    <w:rsid w:val="0059196E"/>
    <w:rsid w:val="005C31C2"/>
    <w:rsid w:val="005D6E16"/>
    <w:rsid w:val="005E4652"/>
    <w:rsid w:val="005F53E3"/>
    <w:rsid w:val="0060385A"/>
    <w:rsid w:val="00640F42"/>
    <w:rsid w:val="00720885"/>
    <w:rsid w:val="0073645E"/>
    <w:rsid w:val="007848D4"/>
    <w:rsid w:val="00792C72"/>
    <w:rsid w:val="00827957"/>
    <w:rsid w:val="00873284"/>
    <w:rsid w:val="00890CF8"/>
    <w:rsid w:val="008A4BA8"/>
    <w:rsid w:val="008C44F5"/>
    <w:rsid w:val="008D60F6"/>
    <w:rsid w:val="0097307F"/>
    <w:rsid w:val="009825E9"/>
    <w:rsid w:val="009910A0"/>
    <w:rsid w:val="009D5EAD"/>
    <w:rsid w:val="00A2031B"/>
    <w:rsid w:val="00A24F81"/>
    <w:rsid w:val="00A66B04"/>
    <w:rsid w:val="00AA37DA"/>
    <w:rsid w:val="00B9311B"/>
    <w:rsid w:val="00B95BF8"/>
    <w:rsid w:val="00C14EA1"/>
    <w:rsid w:val="00C54C51"/>
    <w:rsid w:val="00C65AE3"/>
    <w:rsid w:val="00D04B2F"/>
    <w:rsid w:val="00D27848"/>
    <w:rsid w:val="00D317D8"/>
    <w:rsid w:val="00D33FEC"/>
    <w:rsid w:val="00D3451E"/>
    <w:rsid w:val="00D86363"/>
    <w:rsid w:val="00D905AF"/>
    <w:rsid w:val="00DB75FA"/>
    <w:rsid w:val="00DC161C"/>
    <w:rsid w:val="00E04DEF"/>
    <w:rsid w:val="00E31AD3"/>
    <w:rsid w:val="00EB0B1F"/>
    <w:rsid w:val="00F03E9F"/>
    <w:rsid w:val="00F45F10"/>
    <w:rsid w:val="00F46656"/>
    <w:rsid w:val="00F703C7"/>
    <w:rsid w:val="00FA1D7C"/>
    <w:rsid w:val="00FD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,"/>
  <w15:docId w15:val="{120A8D04-6B98-4679-A861-538703ADE4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456F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4150C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xtodelmarcadordeposicin">
    <w:name w:val="Placeholder Text"/>
    <w:basedOn w:val="Fuentedeprrafopredeter"/>
    <w:uiPriority w:val="99"/>
    <w:semiHidden/>
    <w:rsid w:val="00A2031B"/>
    <w:rPr>
      <w:color w:val="808080"/>
    </w:rPr>
  </w:style>
  <w:style w:type="paragraph" w:styleId="Encabezado">
    <w:name w:val="header"/>
    <w:basedOn w:val="Normal"/>
    <w:link w:val="EncabezadoCar"/>
    <w:uiPriority w:val="99"/>
    <w:unhideWhenUsed/>
    <w:rsid w:val="0043456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3456F"/>
  </w:style>
  <w:style w:type="paragraph" w:styleId="Piedepgina">
    <w:name w:val="footer"/>
    <w:basedOn w:val="Normal"/>
    <w:link w:val="PiedepginaCar"/>
    <w:uiPriority w:val="99"/>
    <w:unhideWhenUsed/>
    <w:rsid w:val="00D86363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86363"/>
  </w:style>
  <w:style w:type="paragraph" w:styleId="Textodeglobo">
    <w:name w:val="Balloon Text"/>
    <w:basedOn w:val="Normal"/>
    <w:link w:val="TextodegloboCar"/>
    <w:uiPriority w:val="99"/>
    <w:semiHidden/>
    <w:unhideWhenUsed/>
    <w:rsid w:val="008C44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C44F5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5E4652"/>
    <w:pPr>
      <w:ind w:left="720"/>
      <w:contextualSpacing/>
    </w:pPr>
  </w:style>
  <w:style w:type="table" w:customStyle="1" w:styleId="Tablaconcuadrcula1">
    <w:name w:val="Tabla con cuadrícula1"/>
    <w:basedOn w:val="Tablanormal"/>
    <w:next w:val="Tablaconcuadrcula"/>
    <w:uiPriority w:val="39"/>
    <w:rsid w:val="001A1DB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">
    <w:name w:val="Tabla con cuadrícula2"/>
    <w:basedOn w:val="Tablanormal"/>
    <w:next w:val="Tablaconcuadrcula"/>
    <w:uiPriority w:val="39"/>
    <w:rsid w:val="001A1DB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91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3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3</Pages>
  <Words>257</Words>
  <Characters>1415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ordan Hernandez Montoya</dc:creator>
  <cp:keywords/>
  <dc:description/>
  <cp:lastModifiedBy>Jhordan Hernandez Montoya</cp:lastModifiedBy>
  <cp:revision>31</cp:revision>
  <cp:lastPrinted>2014-09-29T13:33:00Z</cp:lastPrinted>
  <dcterms:created xsi:type="dcterms:W3CDTF">2014-08-22T14:59:00Z</dcterms:created>
  <dcterms:modified xsi:type="dcterms:W3CDTF">2014-10-31T21:27:00Z</dcterms:modified>
</cp:coreProperties>
</file>